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28EA" w:rsidRPr="00282B70" w:rsidRDefault="00282B70" w:rsidP="001834C1">
      <w:pPr>
        <w:spacing w:after="0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  <w:r>
        <w:rPr>
          <w:rFonts w:ascii="Times New Roman" w:hAnsi="Times New Roman" w:cs="Times New Roman"/>
          <w:b/>
          <w:sz w:val="28"/>
          <w:lang w:val="uk-UA"/>
        </w:rPr>
        <w:t>Практична</w:t>
      </w:r>
      <w:r w:rsidR="00B228EA">
        <w:rPr>
          <w:rFonts w:ascii="Times New Roman" w:hAnsi="Times New Roman" w:cs="Times New Roman"/>
          <w:b/>
          <w:sz w:val="28"/>
          <w:lang w:val="uk-UA"/>
        </w:rPr>
        <w:t xml:space="preserve"> робота №</w:t>
      </w:r>
      <w:r>
        <w:rPr>
          <w:rFonts w:ascii="Times New Roman" w:hAnsi="Times New Roman" w:cs="Times New Roman"/>
          <w:b/>
          <w:sz w:val="28"/>
          <w:lang w:val="uk-UA"/>
        </w:rPr>
        <w:t>5</w:t>
      </w:r>
      <w:bookmarkStart w:id="0" w:name="_GoBack"/>
      <w:bookmarkEnd w:id="0"/>
    </w:p>
    <w:p w:rsidR="001834C1" w:rsidRDefault="001834C1" w:rsidP="001834C1">
      <w:pPr>
        <w:spacing w:after="0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</w:p>
    <w:p w:rsidR="009A5F18" w:rsidRDefault="00B228EA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 w:rsidRPr="00B228EA">
        <w:rPr>
          <w:rFonts w:ascii="Times New Roman" w:hAnsi="Times New Roman" w:cs="Times New Roman"/>
          <w:b/>
          <w:sz w:val="28"/>
          <w:lang w:val="uk-UA"/>
        </w:rPr>
        <w:t>Тема:</w:t>
      </w:r>
      <w:r>
        <w:rPr>
          <w:rFonts w:ascii="Times New Roman" w:hAnsi="Times New Roman" w:cs="Times New Roman"/>
          <w:sz w:val="28"/>
          <w:lang w:val="uk-UA"/>
        </w:rPr>
        <w:t xml:space="preserve"> вимірювання </w:t>
      </w:r>
      <w:r w:rsidR="00E00A81">
        <w:rPr>
          <w:rFonts w:ascii="Times New Roman" w:hAnsi="Times New Roman" w:cs="Times New Roman"/>
          <w:sz w:val="28"/>
          <w:lang w:val="uk-UA"/>
        </w:rPr>
        <w:t>напруги цифровими вольтметрами (ЦВ)</w:t>
      </w:r>
      <w:r>
        <w:rPr>
          <w:rFonts w:ascii="Times New Roman" w:hAnsi="Times New Roman" w:cs="Times New Roman"/>
          <w:sz w:val="28"/>
          <w:lang w:val="uk-UA"/>
        </w:rPr>
        <w:t>, оцінка точності вимірювань.</w:t>
      </w:r>
    </w:p>
    <w:p w:rsidR="00B228EA" w:rsidRDefault="00B228EA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 w:rsidRPr="00B228EA">
        <w:rPr>
          <w:rFonts w:ascii="Times New Roman" w:hAnsi="Times New Roman" w:cs="Times New Roman"/>
          <w:b/>
          <w:sz w:val="28"/>
          <w:lang w:val="uk-UA"/>
        </w:rPr>
        <w:t>Мета:</w:t>
      </w:r>
      <w:r>
        <w:rPr>
          <w:rFonts w:ascii="Times New Roman" w:hAnsi="Times New Roman" w:cs="Times New Roman"/>
          <w:sz w:val="28"/>
          <w:lang w:val="uk-UA"/>
        </w:rPr>
        <w:t xml:space="preserve"> навчитись користуватись </w:t>
      </w:r>
      <w:r w:rsidR="00E00A81">
        <w:rPr>
          <w:rFonts w:ascii="Times New Roman" w:hAnsi="Times New Roman" w:cs="Times New Roman"/>
          <w:sz w:val="28"/>
          <w:lang w:val="uk-UA"/>
        </w:rPr>
        <w:t>ЦВ</w:t>
      </w:r>
      <w:r>
        <w:rPr>
          <w:rFonts w:ascii="Times New Roman" w:hAnsi="Times New Roman" w:cs="Times New Roman"/>
          <w:sz w:val="28"/>
          <w:lang w:val="uk-UA"/>
        </w:rPr>
        <w:t xml:space="preserve">, а також виконувати повірку електронних </w:t>
      </w:r>
      <w:r w:rsidR="00E00A81">
        <w:rPr>
          <w:rFonts w:ascii="Times New Roman" w:hAnsi="Times New Roman" w:cs="Times New Roman"/>
          <w:sz w:val="28"/>
          <w:lang w:val="uk-UA"/>
        </w:rPr>
        <w:t>вольтметрів за допомогою вольтметра</w:t>
      </w:r>
      <w:r>
        <w:rPr>
          <w:rFonts w:ascii="Times New Roman" w:hAnsi="Times New Roman" w:cs="Times New Roman"/>
          <w:sz w:val="28"/>
          <w:lang w:val="uk-UA"/>
        </w:rPr>
        <w:t>, проводити обробку результатів багаторазових вимірювань.</w:t>
      </w:r>
    </w:p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B228EA" w:rsidRDefault="00B228EA" w:rsidP="001834C1">
      <w:pPr>
        <w:spacing w:after="0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  <w:r>
        <w:rPr>
          <w:rFonts w:ascii="Times New Roman" w:hAnsi="Times New Roman" w:cs="Times New Roman"/>
          <w:b/>
          <w:sz w:val="28"/>
          <w:lang w:val="uk-UA"/>
        </w:rPr>
        <w:t>Таблиця 1 - Прилади та обладнання</w:t>
      </w:r>
    </w:p>
    <w:p w:rsidR="001834C1" w:rsidRPr="00B228EA" w:rsidRDefault="001834C1" w:rsidP="001834C1">
      <w:pPr>
        <w:spacing w:after="0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</w:p>
    <w:tbl>
      <w:tblPr>
        <w:tblStyle w:val="a3"/>
        <w:tblW w:w="0" w:type="auto"/>
        <w:tblInd w:w="-176" w:type="dxa"/>
        <w:tblLayout w:type="fixed"/>
        <w:tblLook w:val="04A0" w:firstRow="1" w:lastRow="0" w:firstColumn="1" w:lastColumn="0" w:noHBand="0" w:noVBand="1"/>
      </w:tblPr>
      <w:tblGrid>
        <w:gridCol w:w="1702"/>
        <w:gridCol w:w="1808"/>
        <w:gridCol w:w="1169"/>
        <w:gridCol w:w="1275"/>
        <w:gridCol w:w="1276"/>
        <w:gridCol w:w="1843"/>
        <w:gridCol w:w="1524"/>
      </w:tblGrid>
      <w:tr w:rsidR="00B228EA" w:rsidTr="00B228EA">
        <w:tc>
          <w:tcPr>
            <w:tcW w:w="1702" w:type="dxa"/>
          </w:tcPr>
          <w:p w:rsidR="00B228EA" w:rsidRDefault="00B228EA" w:rsidP="00E00A8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 xml:space="preserve">Тип </w:t>
            </w:r>
            <w:r w:rsidR="00E00A81">
              <w:rPr>
                <w:rFonts w:ascii="Times New Roman" w:hAnsi="Times New Roman" w:cs="Times New Roman"/>
                <w:sz w:val="28"/>
                <w:lang w:val="uk-UA"/>
              </w:rPr>
              <w:t>вольтметру</w:t>
            </w:r>
          </w:p>
        </w:tc>
        <w:tc>
          <w:tcPr>
            <w:tcW w:w="1808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Межа вимірю-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вання</w:t>
            </w:r>
            <w:proofErr w:type="spellEnd"/>
          </w:p>
        </w:tc>
        <w:tc>
          <w:tcPr>
            <w:tcW w:w="1169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Кіл-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сть</w:t>
            </w:r>
            <w:proofErr w:type="spellEnd"/>
            <w:r>
              <w:rPr>
                <w:rFonts w:ascii="Times New Roman" w:hAnsi="Times New Roman" w:cs="Times New Roman"/>
                <w:sz w:val="28"/>
                <w:lang w:val="uk-UA"/>
              </w:rPr>
              <w:t xml:space="preserve"> поділок</w:t>
            </w:r>
          </w:p>
        </w:tc>
        <w:tc>
          <w:tcPr>
            <w:tcW w:w="1275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Ціна поділки</w:t>
            </w:r>
          </w:p>
        </w:tc>
        <w:tc>
          <w:tcPr>
            <w:tcW w:w="1276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Клас точності</w:t>
            </w:r>
          </w:p>
        </w:tc>
        <w:tc>
          <w:tcPr>
            <w:tcW w:w="1843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 xml:space="preserve">Система 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вимірюваль</w:t>
            </w:r>
            <w:proofErr w:type="spellEnd"/>
            <w:r>
              <w:rPr>
                <w:rFonts w:ascii="Times New Roman" w:hAnsi="Times New Roman" w:cs="Times New Roman"/>
                <w:sz w:val="28"/>
                <w:lang w:val="uk-UA"/>
              </w:rPr>
              <w:t xml:space="preserve">-ного 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мех</w:t>
            </w:r>
            <w:proofErr w:type="spellEnd"/>
            <w:r>
              <w:rPr>
                <w:rFonts w:ascii="Times New Roman" w:hAnsi="Times New Roman" w:cs="Times New Roman"/>
                <w:sz w:val="28"/>
                <w:lang w:val="uk-UA"/>
              </w:rPr>
              <w:t>-му</w:t>
            </w:r>
          </w:p>
        </w:tc>
        <w:tc>
          <w:tcPr>
            <w:tcW w:w="1524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Примітки</w:t>
            </w:r>
          </w:p>
        </w:tc>
      </w:tr>
      <w:tr w:rsidR="00B228EA" w:rsidTr="00B228EA">
        <w:tc>
          <w:tcPr>
            <w:tcW w:w="1702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808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169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5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6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843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524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B228EA" w:rsidTr="00B228EA">
        <w:tc>
          <w:tcPr>
            <w:tcW w:w="1702" w:type="dxa"/>
          </w:tcPr>
          <w:p w:rsidR="00B228EA" w:rsidRDefault="00B228E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808" w:type="dxa"/>
          </w:tcPr>
          <w:p w:rsidR="00B228EA" w:rsidRDefault="00B228E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169" w:type="dxa"/>
          </w:tcPr>
          <w:p w:rsidR="00B228EA" w:rsidRDefault="00B228E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5" w:type="dxa"/>
          </w:tcPr>
          <w:p w:rsidR="00B228EA" w:rsidRDefault="00B228E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6" w:type="dxa"/>
          </w:tcPr>
          <w:p w:rsidR="00B228EA" w:rsidRDefault="00B228E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843" w:type="dxa"/>
          </w:tcPr>
          <w:p w:rsidR="00B228EA" w:rsidRDefault="00B228E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524" w:type="dxa"/>
          </w:tcPr>
          <w:p w:rsidR="00B228EA" w:rsidRDefault="00B228E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</w:tbl>
    <w:p w:rsidR="00B228EA" w:rsidRDefault="00B228EA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B228EA" w:rsidRDefault="00B228EA" w:rsidP="001834C1">
      <w:pPr>
        <w:spacing w:after="0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  <w:r w:rsidRPr="00B228EA">
        <w:rPr>
          <w:rFonts w:ascii="Times New Roman" w:hAnsi="Times New Roman" w:cs="Times New Roman"/>
          <w:b/>
          <w:sz w:val="28"/>
          <w:lang w:val="uk-UA"/>
        </w:rPr>
        <w:t>Хід роботи</w:t>
      </w:r>
    </w:p>
    <w:p w:rsidR="001834C1" w:rsidRDefault="001834C1" w:rsidP="001834C1">
      <w:pPr>
        <w:spacing w:after="0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</w:p>
    <w:p w:rsidR="00B228EA" w:rsidRPr="00B228EA" w:rsidRDefault="00B228EA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1. </w:t>
      </w:r>
      <w:r w:rsidRPr="00B228EA">
        <w:rPr>
          <w:rFonts w:ascii="Times New Roman" w:hAnsi="Times New Roman" w:cs="Times New Roman"/>
          <w:sz w:val="28"/>
          <w:lang w:val="uk-UA"/>
        </w:rPr>
        <w:t>Ознайомитись з приладами, заповнити таблицю 1.</w:t>
      </w:r>
    </w:p>
    <w:p w:rsidR="001834C1" w:rsidRDefault="00B228EA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2. </w:t>
      </w:r>
      <w:r w:rsidRPr="00B228EA">
        <w:rPr>
          <w:rFonts w:ascii="Times New Roman" w:hAnsi="Times New Roman" w:cs="Times New Roman"/>
          <w:sz w:val="28"/>
          <w:lang w:val="uk-UA"/>
        </w:rPr>
        <w:t>Скласти схему згідно рисунку 1, показати її для перевірки викладачу.</w:t>
      </w:r>
    </w:p>
    <w:p w:rsidR="00B228EA" w:rsidRDefault="00E00A81" w:rsidP="001834C1">
      <w:pPr>
        <w:spacing w:after="0"/>
        <w:ind w:firstLine="709"/>
        <w:jc w:val="center"/>
        <w:rPr>
          <w:rFonts w:ascii="Times New Roman" w:hAnsi="Times New Roman" w:cs="Times New Roman"/>
          <w:sz w:val="28"/>
          <w:lang w:val="uk-UA"/>
        </w:rPr>
      </w:pPr>
      <w:r>
        <w:object w:dxaOrig="7650" w:dyaOrig="2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pt;height:131.25pt" o:ole="">
            <v:imagedata r:id="rId6" o:title=""/>
          </v:shape>
          <o:OLEObject Type="Embed" ProgID="Visio.Drawing.11" ShapeID="_x0000_i1025" DrawAspect="Content" ObjectID="_1726462442" r:id="rId7"/>
        </w:object>
      </w:r>
    </w:p>
    <w:p w:rsidR="00B228EA" w:rsidRDefault="00B228EA" w:rsidP="001834C1">
      <w:pPr>
        <w:pStyle w:val="a4"/>
        <w:spacing w:after="0"/>
        <w:ind w:left="0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Рисунок 1 – Схема для проведення вимірювань</w:t>
      </w:r>
    </w:p>
    <w:p w:rsidR="001834C1" w:rsidRDefault="001834C1" w:rsidP="001834C1">
      <w:pPr>
        <w:pStyle w:val="a4"/>
        <w:spacing w:after="0"/>
        <w:ind w:left="0"/>
        <w:jc w:val="center"/>
        <w:rPr>
          <w:rFonts w:ascii="Times New Roman" w:hAnsi="Times New Roman" w:cs="Times New Roman"/>
          <w:sz w:val="28"/>
          <w:lang w:val="uk-UA"/>
        </w:rPr>
      </w:pPr>
    </w:p>
    <w:p w:rsidR="00B228EA" w:rsidRDefault="008D294A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3. </w:t>
      </w:r>
      <w:r w:rsidRPr="008D294A">
        <w:rPr>
          <w:rFonts w:ascii="Times New Roman" w:hAnsi="Times New Roman" w:cs="Times New Roman"/>
          <w:sz w:val="28"/>
          <w:lang w:val="uk-UA"/>
        </w:rPr>
        <w:t xml:space="preserve">Провести </w:t>
      </w:r>
      <w:r>
        <w:rPr>
          <w:rFonts w:ascii="Times New Roman" w:hAnsi="Times New Roman" w:cs="Times New Roman"/>
          <w:sz w:val="28"/>
          <w:lang w:val="uk-UA"/>
        </w:rPr>
        <w:t xml:space="preserve">вимірювання </w:t>
      </w:r>
      <w:r w:rsidR="00E00A81">
        <w:rPr>
          <w:rFonts w:ascii="Times New Roman" w:hAnsi="Times New Roman" w:cs="Times New Roman"/>
          <w:sz w:val="28"/>
          <w:lang w:val="uk-UA"/>
        </w:rPr>
        <w:t>напруги</w:t>
      </w:r>
      <w:r w:rsidR="00AD757C" w:rsidRPr="00AD757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>5 разів та записати результати вимірювань в  таблицю 2.</w:t>
      </w:r>
    </w:p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4. Провести розр</w:t>
      </w:r>
      <w:r w:rsidR="00B208CF">
        <w:rPr>
          <w:rFonts w:ascii="Times New Roman" w:hAnsi="Times New Roman" w:cs="Times New Roman"/>
          <w:sz w:val="28"/>
          <w:lang w:val="uk-UA"/>
        </w:rPr>
        <w:t>а</w:t>
      </w:r>
      <w:r>
        <w:rPr>
          <w:rFonts w:ascii="Times New Roman" w:hAnsi="Times New Roman" w:cs="Times New Roman"/>
          <w:sz w:val="28"/>
          <w:lang w:val="uk-UA"/>
        </w:rPr>
        <w:t>хунки абсолютної  похибк</w:t>
      </w:r>
      <w:r w:rsidR="00B208CF">
        <w:rPr>
          <w:rFonts w:ascii="Times New Roman" w:hAnsi="Times New Roman" w:cs="Times New Roman"/>
          <w:sz w:val="28"/>
          <w:lang w:val="uk-UA"/>
        </w:rPr>
        <w:t>и та варіації показів</w:t>
      </w:r>
      <w:r>
        <w:rPr>
          <w:rFonts w:ascii="Times New Roman" w:hAnsi="Times New Roman" w:cs="Times New Roman"/>
          <w:sz w:val="28"/>
          <w:lang w:val="uk-UA"/>
        </w:rPr>
        <w:t xml:space="preserve"> за формулами:</w:t>
      </w:r>
    </w:p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B208CF" w:rsidRDefault="001834C1" w:rsidP="00B208CF">
      <w:pPr>
        <w:spacing w:after="0" w:line="240" w:lineRule="auto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Δ</w:t>
      </w:r>
      <w:r w:rsidR="00B208CF">
        <w:rPr>
          <w:rFonts w:ascii="Times New Roman" w:hAnsi="Times New Roman" w:cs="Times New Roman"/>
          <w:sz w:val="28"/>
          <w:lang w:val="en-US"/>
        </w:rPr>
        <w:t>U</w:t>
      </w:r>
      <w:r>
        <w:rPr>
          <w:rFonts w:ascii="Times New Roman" w:hAnsi="Times New Roman" w:cs="Times New Roman"/>
          <w:sz w:val="28"/>
          <w:lang w:val="uk-UA"/>
        </w:rPr>
        <w:t xml:space="preserve"> = │</w:t>
      </w:r>
      <w:r w:rsidRPr="008D294A">
        <w:rPr>
          <w:rFonts w:ascii="Times New Roman" w:hAnsi="Times New Roman" w:cs="Times New Roman"/>
          <w:sz w:val="28"/>
          <w:lang w:val="uk-UA"/>
        </w:rPr>
        <w:t xml:space="preserve"> </w:t>
      </w:r>
      <w:r w:rsidR="00B208CF">
        <w:rPr>
          <w:rFonts w:ascii="Times New Roman" w:hAnsi="Times New Roman" w:cs="Times New Roman"/>
          <w:sz w:val="28"/>
          <w:lang w:val="en-US"/>
        </w:rPr>
        <w:t>U</w:t>
      </w:r>
      <w:r w:rsidR="00B208CF">
        <w:rPr>
          <w:rFonts w:ascii="Times New Roman" w:hAnsi="Times New Roman" w:cs="Times New Roman"/>
          <w:sz w:val="28"/>
          <w:vertAlign w:val="subscript"/>
          <w:lang w:val="uk-UA"/>
        </w:rPr>
        <w:t xml:space="preserve">ЦВ </w:t>
      </w:r>
      <w:r w:rsidR="00B208CF">
        <w:rPr>
          <w:rFonts w:ascii="Times New Roman" w:hAnsi="Times New Roman" w:cs="Times New Roman"/>
          <w:sz w:val="28"/>
          <w:lang w:val="uk-UA"/>
        </w:rPr>
        <w:t>↑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Pr="008D294A">
        <w:rPr>
          <w:rFonts w:ascii="Times New Roman" w:hAnsi="Times New Roman" w:cs="Times New Roman"/>
          <w:sz w:val="28"/>
          <w:lang w:val="uk-UA"/>
        </w:rPr>
        <w:t xml:space="preserve">- </w:t>
      </w:r>
      <w:r w:rsidR="00B208CF">
        <w:rPr>
          <w:rFonts w:ascii="Times New Roman" w:hAnsi="Times New Roman" w:cs="Times New Roman"/>
          <w:sz w:val="28"/>
          <w:lang w:val="en-US"/>
        </w:rPr>
        <w:t>U</w:t>
      </w:r>
      <w:r w:rsidR="00B208CF">
        <w:rPr>
          <w:rFonts w:ascii="Times New Roman" w:hAnsi="Times New Roman" w:cs="Times New Roman"/>
          <w:sz w:val="28"/>
          <w:vertAlign w:val="subscript"/>
          <w:lang w:val="uk-UA"/>
        </w:rPr>
        <w:t>а</w:t>
      </w:r>
      <w:r>
        <w:rPr>
          <w:rFonts w:ascii="Times New Roman" w:hAnsi="Times New Roman" w:cs="Times New Roman"/>
          <w:sz w:val="28"/>
          <w:lang w:val="uk-UA"/>
        </w:rPr>
        <w:t xml:space="preserve"> │,</w:t>
      </w:r>
    </w:p>
    <w:p w:rsidR="001834C1" w:rsidRDefault="001834C1" w:rsidP="00B208CF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(1)</w:t>
      </w:r>
    </w:p>
    <w:p w:rsidR="00B208CF" w:rsidRDefault="00B208CF" w:rsidP="00B208CF">
      <w:pPr>
        <w:spacing w:after="0" w:line="240" w:lineRule="auto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Δ</w:t>
      </w:r>
      <w:r>
        <w:rPr>
          <w:rFonts w:ascii="Times New Roman" w:hAnsi="Times New Roman" w:cs="Times New Roman"/>
          <w:sz w:val="28"/>
          <w:lang w:val="en-US"/>
        </w:rPr>
        <w:t>U</w:t>
      </w:r>
      <w:r>
        <w:rPr>
          <w:rFonts w:ascii="Times New Roman" w:hAnsi="Times New Roman" w:cs="Times New Roman"/>
          <w:sz w:val="28"/>
          <w:lang w:val="uk-UA"/>
        </w:rPr>
        <w:t xml:space="preserve"> = │</w:t>
      </w:r>
      <w:r w:rsidRPr="008D294A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U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 xml:space="preserve">ЦВ </w:t>
      </w:r>
      <w:r>
        <w:rPr>
          <w:rFonts w:ascii="Times New Roman" w:hAnsi="Times New Roman" w:cs="Times New Roman"/>
          <w:sz w:val="28"/>
          <w:lang w:val="uk-UA"/>
        </w:rPr>
        <w:t>↓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Pr="008D294A">
        <w:rPr>
          <w:rFonts w:ascii="Times New Roman" w:hAnsi="Times New Roman" w:cs="Times New Roman"/>
          <w:sz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lang w:val="en-US"/>
        </w:rPr>
        <w:t>U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а</w:t>
      </w:r>
      <w:r>
        <w:rPr>
          <w:rFonts w:ascii="Times New Roman" w:hAnsi="Times New Roman" w:cs="Times New Roman"/>
          <w:sz w:val="28"/>
          <w:lang w:val="uk-UA"/>
        </w:rPr>
        <w:t xml:space="preserve"> │,</w:t>
      </w:r>
    </w:p>
    <w:p w:rsidR="001834C1" w:rsidRDefault="001834C1" w:rsidP="001834C1">
      <w:pPr>
        <w:spacing w:after="0"/>
        <w:ind w:firstLine="709"/>
        <w:jc w:val="right"/>
        <w:rPr>
          <w:rFonts w:ascii="Times New Roman" w:hAnsi="Times New Roman" w:cs="Times New Roman"/>
          <w:sz w:val="28"/>
          <w:lang w:val="uk-UA"/>
        </w:rPr>
      </w:pPr>
    </w:p>
    <w:p w:rsidR="001834C1" w:rsidRDefault="003B6637" w:rsidP="001834C1">
      <w:pPr>
        <w:spacing w:after="0"/>
        <w:ind w:firstLine="709"/>
        <w:jc w:val="right"/>
        <w:rPr>
          <w:rFonts w:ascii="Times New Roman" w:hAnsi="Times New Roman" w:cs="Times New Roman"/>
          <w:sz w:val="28"/>
          <w:vertAlign w:val="subscript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│</w:t>
      </w:r>
      <w:proofErr w:type="spellStart"/>
      <w:r w:rsidR="00B208CF">
        <w:rPr>
          <w:rFonts w:ascii="Times New Roman" w:hAnsi="Times New Roman" w:cs="Times New Roman"/>
          <w:sz w:val="28"/>
          <w:lang w:val="uk-UA"/>
        </w:rPr>
        <w:t>γ</w:t>
      </w:r>
      <w:r w:rsidR="00B208CF" w:rsidRPr="00111211">
        <w:rPr>
          <w:rFonts w:ascii="Times New Roman" w:hAnsi="Times New Roman" w:cs="Times New Roman"/>
          <w:sz w:val="28"/>
          <w:vertAlign w:val="subscript"/>
          <w:lang w:val="uk-UA"/>
        </w:rPr>
        <w:t>вар</w:t>
      </w:r>
      <w:proofErr w:type="spellEnd"/>
      <w:r w:rsidR="001834C1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>│</w:t>
      </w:r>
      <w:r w:rsidR="001834C1">
        <w:rPr>
          <w:rFonts w:ascii="Times New Roman" w:hAnsi="Times New Roman" w:cs="Times New Roman"/>
          <w:sz w:val="28"/>
          <w:lang w:val="uk-UA"/>
        </w:rPr>
        <w:t xml:space="preserve">= </w:t>
      </w:r>
      <w:r>
        <w:rPr>
          <w:rFonts w:ascii="Times New Roman" w:hAnsi="Times New Roman" w:cs="Times New Roman"/>
          <w:sz w:val="28"/>
          <w:lang w:val="uk-UA"/>
        </w:rPr>
        <w:t>│</w:t>
      </w:r>
      <w:r w:rsidR="00B208CF">
        <w:rPr>
          <w:rFonts w:ascii="Times New Roman" w:hAnsi="Times New Roman" w:cs="Times New Roman"/>
          <w:sz w:val="28"/>
          <w:lang w:val="en-US"/>
        </w:rPr>
        <w:t>U</w:t>
      </w:r>
      <w:r w:rsidR="00B208CF">
        <w:rPr>
          <w:rFonts w:ascii="Times New Roman" w:hAnsi="Times New Roman" w:cs="Times New Roman"/>
          <w:sz w:val="28"/>
          <w:vertAlign w:val="subscript"/>
          <w:lang w:val="uk-UA"/>
        </w:rPr>
        <w:t xml:space="preserve">ЦВ </w:t>
      </w:r>
      <w:r w:rsidR="00B208CF">
        <w:rPr>
          <w:rFonts w:ascii="Times New Roman" w:hAnsi="Times New Roman" w:cs="Times New Roman"/>
          <w:sz w:val="28"/>
          <w:lang w:val="uk-UA"/>
        </w:rPr>
        <w:t>↑ -</w:t>
      </w:r>
      <w:r w:rsidR="001834C1">
        <w:rPr>
          <w:rFonts w:ascii="Times New Roman" w:hAnsi="Times New Roman" w:cs="Times New Roman"/>
          <w:sz w:val="28"/>
          <w:lang w:val="uk-UA"/>
        </w:rPr>
        <w:t xml:space="preserve"> </w:t>
      </w:r>
      <w:r w:rsidR="00B208CF">
        <w:rPr>
          <w:rFonts w:ascii="Times New Roman" w:hAnsi="Times New Roman" w:cs="Times New Roman"/>
          <w:sz w:val="28"/>
          <w:lang w:val="en-US"/>
        </w:rPr>
        <w:t>U</w:t>
      </w:r>
      <w:r w:rsidR="00B208CF">
        <w:rPr>
          <w:rFonts w:ascii="Times New Roman" w:hAnsi="Times New Roman" w:cs="Times New Roman"/>
          <w:sz w:val="28"/>
          <w:vertAlign w:val="subscript"/>
          <w:lang w:val="uk-UA"/>
        </w:rPr>
        <w:t xml:space="preserve">ЦВ </w:t>
      </w:r>
      <w:r w:rsidR="00B208CF" w:rsidRPr="00E00A81">
        <w:rPr>
          <w:rFonts w:ascii="Times New Roman" w:hAnsi="Times New Roman" w:cs="Times New Roman"/>
          <w:sz w:val="28"/>
          <w:lang w:val="uk-UA"/>
        </w:rPr>
        <w:t>↓</w:t>
      </w:r>
      <w:r>
        <w:rPr>
          <w:rFonts w:ascii="Times New Roman" w:hAnsi="Times New Roman" w:cs="Times New Roman"/>
          <w:sz w:val="28"/>
          <w:lang w:val="uk-UA"/>
        </w:rPr>
        <w:t>│</w:t>
      </w:r>
      <w:r w:rsidR="001834C1">
        <w:rPr>
          <w:rFonts w:ascii="Times New Roman" w:hAnsi="Times New Roman" w:cs="Times New Roman"/>
          <w:sz w:val="28"/>
          <w:lang w:val="uk-UA"/>
        </w:rPr>
        <w:t xml:space="preserve"> </w:t>
      </w:r>
      <w:r w:rsidR="00B208CF">
        <w:rPr>
          <w:rFonts w:ascii="Times New Roman" w:hAnsi="Times New Roman" w:cs="Times New Roman"/>
          <w:sz w:val="28"/>
          <w:lang w:val="uk-UA"/>
        </w:rPr>
        <w:t>∙ 100</w:t>
      </w:r>
      <w:r w:rsidR="001834C1">
        <w:rPr>
          <w:rFonts w:ascii="Times New Roman" w:hAnsi="Times New Roman" w:cs="Times New Roman"/>
          <w:sz w:val="28"/>
          <w:lang w:val="uk-UA"/>
        </w:rPr>
        <w:t>/</w:t>
      </w:r>
      <w:r w:rsidR="001834C1" w:rsidRPr="003F4E7E">
        <w:rPr>
          <w:rFonts w:ascii="Times New Roman" w:hAnsi="Times New Roman" w:cs="Times New Roman"/>
          <w:sz w:val="28"/>
          <w:lang w:val="uk-UA"/>
        </w:rPr>
        <w:t xml:space="preserve"> </w:t>
      </w:r>
      <w:r w:rsidR="00B208CF">
        <w:rPr>
          <w:rFonts w:ascii="Times New Roman" w:hAnsi="Times New Roman" w:cs="Times New Roman"/>
          <w:sz w:val="28"/>
          <w:lang w:val="en-US"/>
        </w:rPr>
        <w:t>U</w:t>
      </w:r>
      <w:r w:rsidR="00B208CF">
        <w:rPr>
          <w:rFonts w:ascii="Times New Roman" w:hAnsi="Times New Roman" w:cs="Times New Roman"/>
          <w:sz w:val="28"/>
          <w:vertAlign w:val="subscript"/>
          <w:lang w:val="uk-UA"/>
        </w:rPr>
        <w:t>а</w:t>
      </w:r>
      <w:r w:rsidR="001834C1">
        <w:rPr>
          <w:rFonts w:ascii="Times New Roman" w:hAnsi="Times New Roman" w:cs="Times New Roman"/>
          <w:sz w:val="28"/>
          <w:lang w:val="uk-UA"/>
        </w:rPr>
        <w:t>.</w:t>
      </w:r>
      <w:r w:rsidR="001834C1">
        <w:rPr>
          <w:rFonts w:ascii="Times New Roman" w:hAnsi="Times New Roman" w:cs="Times New Roman"/>
          <w:sz w:val="28"/>
          <w:vertAlign w:val="subscript"/>
          <w:lang w:val="uk-UA"/>
        </w:rPr>
        <w:t xml:space="preserve">                    </w:t>
      </w:r>
      <w:r w:rsidR="00B208CF">
        <w:rPr>
          <w:rFonts w:ascii="Times New Roman" w:hAnsi="Times New Roman" w:cs="Times New Roman"/>
          <w:sz w:val="28"/>
          <w:vertAlign w:val="subscript"/>
          <w:lang w:val="uk-UA"/>
        </w:rPr>
        <w:t xml:space="preserve">    </w:t>
      </w:r>
      <w:r w:rsidR="001834C1">
        <w:rPr>
          <w:rFonts w:ascii="Times New Roman" w:hAnsi="Times New Roman" w:cs="Times New Roman"/>
          <w:sz w:val="28"/>
          <w:vertAlign w:val="subscript"/>
          <w:lang w:val="uk-UA"/>
        </w:rPr>
        <w:t xml:space="preserve">                                         </w:t>
      </w:r>
      <w:r w:rsidR="001834C1" w:rsidRPr="003F4E7E">
        <w:rPr>
          <w:rFonts w:ascii="Times New Roman" w:hAnsi="Times New Roman" w:cs="Times New Roman"/>
          <w:sz w:val="28"/>
          <w:lang w:val="uk-UA"/>
        </w:rPr>
        <w:t xml:space="preserve"> (2)</w:t>
      </w:r>
      <w:r w:rsidR="001834C1">
        <w:rPr>
          <w:rFonts w:ascii="Times New Roman" w:hAnsi="Times New Roman" w:cs="Times New Roman"/>
          <w:sz w:val="28"/>
          <w:vertAlign w:val="subscript"/>
          <w:lang w:val="uk-UA"/>
        </w:rPr>
        <w:t xml:space="preserve">   </w:t>
      </w:r>
    </w:p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 w:rsidRPr="003F4E7E">
        <w:rPr>
          <w:rFonts w:ascii="Times New Roman" w:hAnsi="Times New Roman" w:cs="Times New Roman"/>
          <w:sz w:val="28"/>
          <w:lang w:val="uk-UA"/>
        </w:rPr>
        <w:lastRenderedPageBreak/>
        <w:t xml:space="preserve">5.    </w:t>
      </w:r>
      <w:r>
        <w:rPr>
          <w:rFonts w:ascii="Times New Roman" w:hAnsi="Times New Roman" w:cs="Times New Roman"/>
          <w:sz w:val="28"/>
          <w:lang w:val="uk-UA"/>
        </w:rPr>
        <w:t>Результати розрахунків занести до таблиці 2.</w:t>
      </w:r>
    </w:p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8D294A" w:rsidRDefault="008D294A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Таблиця 2 – Результати </w:t>
      </w:r>
      <w:r w:rsidR="001834C1">
        <w:rPr>
          <w:rFonts w:ascii="Times New Roman" w:hAnsi="Times New Roman" w:cs="Times New Roman"/>
          <w:sz w:val="28"/>
          <w:lang w:val="uk-UA"/>
        </w:rPr>
        <w:t>вимірювань та розрахунків</w:t>
      </w:r>
    </w:p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tbl>
      <w:tblPr>
        <w:tblStyle w:val="a3"/>
        <w:tblW w:w="0" w:type="auto"/>
        <w:tblInd w:w="-176" w:type="dxa"/>
        <w:tblLayout w:type="fixed"/>
        <w:tblLook w:val="04A0" w:firstRow="1" w:lastRow="0" w:firstColumn="1" w:lastColumn="0" w:noHBand="0" w:noVBand="1"/>
      </w:tblPr>
      <w:tblGrid>
        <w:gridCol w:w="1560"/>
        <w:gridCol w:w="2126"/>
        <w:gridCol w:w="2127"/>
        <w:gridCol w:w="1134"/>
        <w:gridCol w:w="6"/>
        <w:gridCol w:w="1128"/>
        <w:gridCol w:w="1275"/>
        <w:gridCol w:w="1241"/>
      </w:tblGrid>
      <w:tr w:rsidR="00B208CF" w:rsidTr="00B208CF">
        <w:trPr>
          <w:trHeight w:val="666"/>
        </w:trPr>
        <w:tc>
          <w:tcPr>
            <w:tcW w:w="1560" w:type="dxa"/>
            <w:vMerge w:val="restart"/>
          </w:tcPr>
          <w:p w:rsidR="00111211" w:rsidRDefault="00111211" w:rsidP="00B208CF">
            <w:pPr>
              <w:spacing w:line="276" w:lineRule="auto"/>
              <w:ind w:left="-108" w:right="-108" w:firstLine="108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 xml:space="preserve">Покази вольтметру, що 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повіряється</w:t>
            </w:r>
            <w:proofErr w:type="spellEnd"/>
          </w:p>
          <w:p w:rsidR="00111211" w:rsidRDefault="00111211" w:rsidP="00B208CF">
            <w:pPr>
              <w:spacing w:line="276" w:lineRule="auto"/>
              <w:ind w:left="-108" w:right="-108" w:firstLine="108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uk-UA"/>
              </w:rPr>
              <w:t>а</w:t>
            </w:r>
            <w:r>
              <w:rPr>
                <w:rFonts w:ascii="Times New Roman" w:hAnsi="Times New Roman" w:cs="Times New Roman"/>
                <w:sz w:val="28"/>
                <w:lang w:val="uk-UA"/>
              </w:rPr>
              <w:t>, В</w:t>
            </w:r>
          </w:p>
        </w:tc>
        <w:tc>
          <w:tcPr>
            <w:tcW w:w="4253" w:type="dxa"/>
            <w:gridSpan w:val="2"/>
          </w:tcPr>
          <w:p w:rsidR="00111211" w:rsidRDefault="00111211" w:rsidP="0011121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Покази цифрового вольтметру</w:t>
            </w:r>
          </w:p>
        </w:tc>
        <w:tc>
          <w:tcPr>
            <w:tcW w:w="2268" w:type="dxa"/>
            <w:gridSpan w:val="3"/>
          </w:tcPr>
          <w:p w:rsidR="00111211" w:rsidRDefault="00111211" w:rsidP="0011121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Абсолютна похибка</w:t>
            </w:r>
          </w:p>
        </w:tc>
        <w:tc>
          <w:tcPr>
            <w:tcW w:w="1275" w:type="dxa"/>
            <w:vMerge w:val="restart"/>
          </w:tcPr>
          <w:p w:rsidR="00B208CF" w:rsidRDefault="00B208CF" w:rsidP="00B208CF">
            <w:pPr>
              <w:tabs>
                <w:tab w:val="left" w:pos="1026"/>
              </w:tabs>
              <w:ind w:left="-108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  <w:p w:rsidR="00111211" w:rsidRDefault="00111211" w:rsidP="00B208CF">
            <w:pPr>
              <w:tabs>
                <w:tab w:val="left" w:pos="1026"/>
              </w:tabs>
              <w:ind w:left="-108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Зведена похибка</w:t>
            </w:r>
            <w:r w:rsidR="00B208CF">
              <w:rPr>
                <w:rFonts w:ascii="Times New Roman" w:hAnsi="Times New Roman" w:cs="Times New Roman"/>
                <w:sz w:val="28"/>
                <w:lang w:val="uk-UA"/>
              </w:rPr>
              <w:t>,</w:t>
            </w:r>
            <w:r>
              <w:rPr>
                <w:rFonts w:ascii="Times New Roman" w:hAnsi="Times New Roman" w:cs="Times New Roman"/>
                <w:sz w:val="28"/>
                <w:lang w:val="uk-UA"/>
              </w:rPr>
              <w:t xml:space="preserve"> </w:t>
            </w:r>
          </w:p>
          <w:p w:rsidR="00111211" w:rsidRDefault="00111211" w:rsidP="00B208CF">
            <w:pPr>
              <w:tabs>
                <w:tab w:val="left" w:pos="1026"/>
              </w:tabs>
              <w:ind w:left="-108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υ %</w:t>
            </w:r>
          </w:p>
        </w:tc>
        <w:tc>
          <w:tcPr>
            <w:tcW w:w="1241" w:type="dxa"/>
            <w:vMerge w:val="restart"/>
          </w:tcPr>
          <w:p w:rsidR="00B208CF" w:rsidRDefault="00B208CF" w:rsidP="0011121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  <w:p w:rsidR="00111211" w:rsidRDefault="00111211" w:rsidP="0011121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Варіація показів,</w:t>
            </w:r>
          </w:p>
          <w:p w:rsidR="00111211" w:rsidRDefault="00111211" w:rsidP="0011121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γ</w:t>
            </w:r>
            <w:r w:rsidRPr="00111211">
              <w:rPr>
                <w:rFonts w:ascii="Times New Roman" w:hAnsi="Times New Roman" w:cs="Times New Roman"/>
                <w:sz w:val="28"/>
                <w:vertAlign w:val="subscript"/>
                <w:lang w:val="uk-UA"/>
              </w:rPr>
              <w:t>вар</w:t>
            </w:r>
            <w:proofErr w:type="spellEnd"/>
            <w:r>
              <w:rPr>
                <w:rFonts w:ascii="Times New Roman" w:hAnsi="Times New Roman" w:cs="Times New Roman"/>
                <w:sz w:val="28"/>
                <w:lang w:val="uk-UA"/>
              </w:rPr>
              <w:t>, %</w:t>
            </w:r>
          </w:p>
        </w:tc>
      </w:tr>
      <w:tr w:rsidR="00B208CF" w:rsidTr="00B208CF">
        <w:tc>
          <w:tcPr>
            <w:tcW w:w="1560" w:type="dxa"/>
            <w:vMerge/>
          </w:tcPr>
          <w:p w:rsidR="00111211" w:rsidRDefault="00111211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126" w:type="dxa"/>
          </w:tcPr>
          <w:p w:rsidR="00111211" w:rsidRDefault="00111211" w:rsidP="00B208CF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при збільшенні напруги</w:t>
            </w:r>
          </w:p>
          <w:p w:rsidR="00111211" w:rsidRDefault="00111211" w:rsidP="00B208CF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uk-UA"/>
              </w:rPr>
              <w:t xml:space="preserve">ЦВ </w:t>
            </w:r>
            <w:r w:rsidR="00B208CF">
              <w:rPr>
                <w:rFonts w:ascii="Times New Roman" w:hAnsi="Times New Roman" w:cs="Times New Roman"/>
                <w:sz w:val="28"/>
                <w:lang w:val="uk-UA"/>
              </w:rPr>
              <w:t>↑</w:t>
            </w:r>
            <w:r>
              <w:rPr>
                <w:rFonts w:ascii="Times New Roman" w:hAnsi="Times New Roman" w:cs="Times New Roman"/>
                <w:sz w:val="28"/>
                <w:lang w:val="uk-UA"/>
              </w:rPr>
              <w:t>, В</w:t>
            </w:r>
          </w:p>
        </w:tc>
        <w:tc>
          <w:tcPr>
            <w:tcW w:w="2127" w:type="dxa"/>
          </w:tcPr>
          <w:p w:rsidR="00111211" w:rsidRDefault="00111211" w:rsidP="00B208CF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при зменшенні напруги</w:t>
            </w:r>
          </w:p>
          <w:p w:rsidR="00111211" w:rsidRDefault="00111211" w:rsidP="00B208CF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uk-UA"/>
              </w:rPr>
              <w:t xml:space="preserve">ЦВ </w:t>
            </w:r>
            <w:r w:rsidRPr="00E00A81">
              <w:rPr>
                <w:rFonts w:ascii="Times New Roman" w:hAnsi="Times New Roman" w:cs="Times New Roman"/>
                <w:sz w:val="28"/>
                <w:lang w:val="uk-UA"/>
              </w:rPr>
              <w:t>↓</w:t>
            </w:r>
            <w:r>
              <w:rPr>
                <w:rFonts w:ascii="Times New Roman" w:hAnsi="Times New Roman" w:cs="Times New Roman"/>
                <w:sz w:val="28"/>
                <w:lang w:val="uk-UA"/>
              </w:rPr>
              <w:t>, В</w:t>
            </w:r>
          </w:p>
        </w:tc>
        <w:tc>
          <w:tcPr>
            <w:tcW w:w="1134" w:type="dxa"/>
          </w:tcPr>
          <w:p w:rsidR="00111211" w:rsidRDefault="00111211" w:rsidP="00B208CF">
            <w:pPr>
              <w:ind w:left="-108" w:right="-108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Δ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uk-UA"/>
              </w:rPr>
              <w:t>ЦВ</w:t>
            </w:r>
            <w:r w:rsidR="00B208CF">
              <w:rPr>
                <w:rFonts w:ascii="Times New Roman" w:hAnsi="Times New Roman" w:cs="Times New Roman"/>
                <w:sz w:val="28"/>
                <w:lang w:val="uk-UA"/>
              </w:rPr>
              <w:t>↑</w:t>
            </w:r>
            <w:r>
              <w:rPr>
                <w:rFonts w:ascii="Times New Roman" w:hAnsi="Times New Roman" w:cs="Times New Roman"/>
                <w:sz w:val="28"/>
                <w:lang w:val="uk-UA"/>
              </w:rPr>
              <w:t>, В</w:t>
            </w:r>
          </w:p>
        </w:tc>
        <w:tc>
          <w:tcPr>
            <w:tcW w:w="1134" w:type="dxa"/>
            <w:gridSpan w:val="2"/>
          </w:tcPr>
          <w:p w:rsidR="00111211" w:rsidRDefault="002252EC" w:rsidP="00B208CF">
            <w:pPr>
              <w:spacing w:line="276" w:lineRule="auto"/>
              <w:ind w:left="-108" w:right="-108" w:firstLine="23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Δ</w:t>
            </w:r>
            <w:r w:rsidR="00111211"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 w:rsidR="00111211">
              <w:rPr>
                <w:rFonts w:ascii="Times New Roman" w:hAnsi="Times New Roman" w:cs="Times New Roman"/>
                <w:sz w:val="28"/>
                <w:vertAlign w:val="subscript"/>
                <w:lang w:val="uk-UA"/>
              </w:rPr>
              <w:t xml:space="preserve">ЦВ </w:t>
            </w:r>
            <w:r w:rsidR="00111211" w:rsidRPr="00E00A81">
              <w:rPr>
                <w:rFonts w:ascii="Times New Roman" w:hAnsi="Times New Roman" w:cs="Times New Roman"/>
                <w:sz w:val="28"/>
                <w:lang w:val="uk-UA"/>
              </w:rPr>
              <w:t>↓</w:t>
            </w:r>
            <w:r w:rsidR="00111211">
              <w:rPr>
                <w:rFonts w:ascii="Times New Roman" w:hAnsi="Times New Roman" w:cs="Times New Roman"/>
                <w:sz w:val="28"/>
                <w:lang w:val="uk-UA"/>
              </w:rPr>
              <w:t>,В</w:t>
            </w:r>
          </w:p>
        </w:tc>
        <w:tc>
          <w:tcPr>
            <w:tcW w:w="1275" w:type="dxa"/>
            <w:vMerge/>
          </w:tcPr>
          <w:p w:rsidR="00111211" w:rsidRDefault="00111211" w:rsidP="001834C1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41" w:type="dxa"/>
            <w:vMerge/>
          </w:tcPr>
          <w:p w:rsidR="00111211" w:rsidRDefault="00111211" w:rsidP="001834C1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3B6637" w:rsidTr="003B6637">
        <w:tc>
          <w:tcPr>
            <w:tcW w:w="1560" w:type="dxa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126" w:type="dxa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127" w:type="dxa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140" w:type="dxa"/>
            <w:gridSpan w:val="2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128" w:type="dxa"/>
          </w:tcPr>
          <w:p w:rsidR="003B6637" w:rsidRDefault="003B6637" w:rsidP="001834C1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5" w:type="dxa"/>
            <w:vMerge w:val="restart"/>
          </w:tcPr>
          <w:p w:rsidR="003B6637" w:rsidRDefault="003B6637" w:rsidP="001834C1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41" w:type="dxa"/>
          </w:tcPr>
          <w:p w:rsidR="003B6637" w:rsidRDefault="003B6637" w:rsidP="001834C1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3B6637" w:rsidTr="003B6637">
        <w:tc>
          <w:tcPr>
            <w:tcW w:w="1560" w:type="dxa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126" w:type="dxa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127" w:type="dxa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140" w:type="dxa"/>
            <w:gridSpan w:val="2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128" w:type="dxa"/>
          </w:tcPr>
          <w:p w:rsidR="003B6637" w:rsidRDefault="003B6637" w:rsidP="001834C1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5" w:type="dxa"/>
            <w:vMerge/>
          </w:tcPr>
          <w:p w:rsidR="003B6637" w:rsidRDefault="003B6637" w:rsidP="001834C1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41" w:type="dxa"/>
          </w:tcPr>
          <w:p w:rsidR="003B6637" w:rsidRDefault="003B6637" w:rsidP="001834C1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3B6637" w:rsidTr="003B6637">
        <w:tc>
          <w:tcPr>
            <w:tcW w:w="1560" w:type="dxa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126" w:type="dxa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127" w:type="dxa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140" w:type="dxa"/>
            <w:gridSpan w:val="2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128" w:type="dxa"/>
          </w:tcPr>
          <w:p w:rsidR="003B6637" w:rsidRDefault="003B6637" w:rsidP="001834C1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5" w:type="dxa"/>
            <w:vMerge/>
          </w:tcPr>
          <w:p w:rsidR="003B6637" w:rsidRDefault="003B6637" w:rsidP="001834C1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41" w:type="dxa"/>
          </w:tcPr>
          <w:p w:rsidR="003B6637" w:rsidRDefault="003B6637" w:rsidP="001834C1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3B6637" w:rsidTr="003B6637">
        <w:tc>
          <w:tcPr>
            <w:tcW w:w="1560" w:type="dxa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126" w:type="dxa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127" w:type="dxa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140" w:type="dxa"/>
            <w:gridSpan w:val="2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128" w:type="dxa"/>
          </w:tcPr>
          <w:p w:rsidR="003B6637" w:rsidRDefault="003B6637" w:rsidP="001834C1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5" w:type="dxa"/>
            <w:vMerge/>
          </w:tcPr>
          <w:p w:rsidR="003B6637" w:rsidRDefault="003B6637" w:rsidP="001834C1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41" w:type="dxa"/>
          </w:tcPr>
          <w:p w:rsidR="003B6637" w:rsidRDefault="003B6637" w:rsidP="001834C1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3B6637" w:rsidTr="003B6637">
        <w:tc>
          <w:tcPr>
            <w:tcW w:w="1560" w:type="dxa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126" w:type="dxa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127" w:type="dxa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140" w:type="dxa"/>
            <w:gridSpan w:val="2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128" w:type="dxa"/>
          </w:tcPr>
          <w:p w:rsidR="003B6637" w:rsidRDefault="003B6637" w:rsidP="001834C1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5" w:type="dxa"/>
            <w:vMerge/>
          </w:tcPr>
          <w:p w:rsidR="003B6637" w:rsidRDefault="003B6637" w:rsidP="001834C1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41" w:type="dxa"/>
          </w:tcPr>
          <w:p w:rsidR="003B6637" w:rsidRDefault="003B6637" w:rsidP="001834C1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3B6637" w:rsidTr="003B6637">
        <w:tc>
          <w:tcPr>
            <w:tcW w:w="1560" w:type="dxa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126" w:type="dxa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127" w:type="dxa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140" w:type="dxa"/>
            <w:gridSpan w:val="2"/>
          </w:tcPr>
          <w:p w:rsidR="003B6637" w:rsidRDefault="003B6637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128" w:type="dxa"/>
          </w:tcPr>
          <w:p w:rsidR="003B6637" w:rsidRDefault="003B6637" w:rsidP="001834C1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5" w:type="dxa"/>
            <w:vMerge/>
          </w:tcPr>
          <w:p w:rsidR="003B6637" w:rsidRDefault="003B6637" w:rsidP="001834C1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41" w:type="dxa"/>
          </w:tcPr>
          <w:p w:rsidR="003B6637" w:rsidRDefault="003B6637" w:rsidP="001834C1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</w:tbl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522FFC" w:rsidRDefault="003F4E7E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6. Визначити </w:t>
      </w:r>
      <w:r w:rsidR="00522FFC">
        <w:rPr>
          <w:rFonts w:ascii="Times New Roman" w:hAnsi="Times New Roman" w:cs="Times New Roman"/>
          <w:sz w:val="28"/>
          <w:lang w:val="uk-UA"/>
        </w:rPr>
        <w:t>при</w:t>
      </w:r>
      <w:r>
        <w:rPr>
          <w:rFonts w:ascii="Times New Roman" w:hAnsi="Times New Roman" w:cs="Times New Roman"/>
          <w:sz w:val="28"/>
          <w:lang w:val="uk-UA"/>
        </w:rPr>
        <w:t xml:space="preserve"> максимально</w:t>
      </w:r>
      <w:r w:rsidR="00522FFC">
        <w:rPr>
          <w:rFonts w:ascii="Times New Roman" w:hAnsi="Times New Roman" w:cs="Times New Roman"/>
          <w:sz w:val="28"/>
          <w:lang w:val="uk-UA"/>
        </w:rPr>
        <w:t>му</w:t>
      </w:r>
      <w:r>
        <w:rPr>
          <w:rFonts w:ascii="Times New Roman" w:hAnsi="Times New Roman" w:cs="Times New Roman"/>
          <w:sz w:val="28"/>
          <w:lang w:val="uk-UA"/>
        </w:rPr>
        <w:t xml:space="preserve"> значенн</w:t>
      </w:r>
      <w:r w:rsidR="00522FFC">
        <w:rPr>
          <w:rFonts w:ascii="Times New Roman" w:hAnsi="Times New Roman" w:cs="Times New Roman"/>
          <w:sz w:val="28"/>
          <w:lang w:val="uk-UA"/>
        </w:rPr>
        <w:t>і</w:t>
      </w:r>
      <w:r>
        <w:rPr>
          <w:rFonts w:ascii="Times New Roman" w:hAnsi="Times New Roman" w:cs="Times New Roman"/>
          <w:sz w:val="28"/>
          <w:lang w:val="uk-UA"/>
        </w:rPr>
        <w:t xml:space="preserve"> абсолютної похи</w:t>
      </w:r>
      <w:r w:rsidR="00522FFC">
        <w:rPr>
          <w:rFonts w:ascii="Times New Roman" w:hAnsi="Times New Roman" w:cs="Times New Roman"/>
          <w:sz w:val="28"/>
          <w:lang w:val="uk-UA"/>
        </w:rPr>
        <w:t>бки</w:t>
      </w:r>
      <w:r w:rsidRPr="003F4E7E">
        <w:rPr>
          <w:rFonts w:ascii="Times New Roman" w:hAnsi="Times New Roman" w:cs="Times New Roman"/>
          <w:sz w:val="28"/>
          <w:lang w:val="uk-UA"/>
        </w:rPr>
        <w:t xml:space="preserve"> </w:t>
      </w:r>
      <w:r w:rsidR="00522FFC">
        <w:rPr>
          <w:rFonts w:ascii="Times New Roman" w:hAnsi="Times New Roman" w:cs="Times New Roman"/>
          <w:sz w:val="28"/>
          <w:lang w:val="uk-UA"/>
        </w:rPr>
        <w:t>зведену похибку за формулою:</w:t>
      </w:r>
    </w:p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522FFC" w:rsidRDefault="00522FFC" w:rsidP="001834C1">
      <w:pPr>
        <w:spacing w:after="0"/>
        <w:ind w:firstLine="709"/>
        <w:jc w:val="right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υ = Δ</w:t>
      </w:r>
      <w:r w:rsidR="00B208CF" w:rsidRPr="00B208CF">
        <w:rPr>
          <w:rFonts w:ascii="Times New Roman" w:hAnsi="Times New Roman" w:cs="Times New Roman"/>
          <w:sz w:val="28"/>
          <w:lang w:val="uk-UA"/>
        </w:rPr>
        <w:t>U</w:t>
      </w:r>
      <w:r w:rsidRPr="00522FFC">
        <w:rPr>
          <w:rFonts w:ascii="Times New Roman" w:hAnsi="Times New Roman" w:cs="Times New Roman"/>
          <w:sz w:val="28"/>
          <w:vertAlign w:val="subscript"/>
          <w:lang w:val="en-US"/>
        </w:rPr>
        <w:t>max</w:t>
      </w:r>
      <w:r>
        <w:rPr>
          <w:rFonts w:ascii="Times New Roman" w:hAnsi="Times New Roman" w:cs="Times New Roman"/>
          <w:sz w:val="28"/>
          <w:lang w:val="uk-UA"/>
        </w:rPr>
        <w:t>∙ 100 /</w:t>
      </w:r>
      <w:r w:rsidRPr="003F4E7E">
        <w:rPr>
          <w:rFonts w:ascii="Times New Roman" w:hAnsi="Times New Roman" w:cs="Times New Roman"/>
          <w:sz w:val="28"/>
          <w:lang w:val="uk-UA"/>
        </w:rPr>
        <w:t xml:space="preserve"> </w:t>
      </w:r>
      <w:r w:rsidR="00B208CF">
        <w:rPr>
          <w:rFonts w:ascii="Times New Roman" w:hAnsi="Times New Roman" w:cs="Times New Roman"/>
          <w:sz w:val="28"/>
          <w:lang w:val="en-US"/>
        </w:rPr>
        <w:t>U</w:t>
      </w:r>
      <w:r>
        <w:rPr>
          <w:rFonts w:ascii="Times New Roman" w:hAnsi="Times New Roman" w:cs="Times New Roman"/>
          <w:sz w:val="28"/>
          <w:vertAlign w:val="subscript"/>
          <w:lang w:val="en-US"/>
        </w:rPr>
        <w:t>N</w:t>
      </w:r>
      <w:r>
        <w:rPr>
          <w:rFonts w:ascii="Times New Roman" w:hAnsi="Times New Roman" w:cs="Times New Roman"/>
          <w:sz w:val="28"/>
          <w:lang w:val="uk-UA"/>
        </w:rPr>
        <w:t>,                                                            (3)</w:t>
      </w:r>
    </w:p>
    <w:p w:rsidR="001834C1" w:rsidRDefault="001834C1" w:rsidP="001834C1">
      <w:pPr>
        <w:spacing w:after="0"/>
        <w:ind w:firstLine="709"/>
        <w:jc w:val="right"/>
        <w:rPr>
          <w:rFonts w:ascii="Times New Roman" w:hAnsi="Times New Roman" w:cs="Times New Roman"/>
          <w:sz w:val="28"/>
          <w:lang w:val="uk-UA"/>
        </w:rPr>
      </w:pPr>
    </w:p>
    <w:p w:rsidR="00522FFC" w:rsidRPr="00522FFC" w:rsidRDefault="00522FFC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де </w:t>
      </w:r>
      <w:r w:rsidRPr="00522FFC"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Pr="00522FFC">
        <w:rPr>
          <w:rFonts w:ascii="Times New Roman" w:hAnsi="Times New Roman" w:cs="Times New Roman"/>
          <w:sz w:val="28"/>
          <w:lang w:val="uk-UA"/>
        </w:rPr>
        <w:t xml:space="preserve">  </w:t>
      </w:r>
      <w:r w:rsidR="00B208CF">
        <w:rPr>
          <w:rFonts w:ascii="Times New Roman" w:hAnsi="Times New Roman" w:cs="Times New Roman"/>
          <w:sz w:val="28"/>
          <w:lang w:val="en-US"/>
        </w:rPr>
        <w:t>U</w:t>
      </w:r>
      <w:r>
        <w:rPr>
          <w:rFonts w:ascii="Times New Roman" w:hAnsi="Times New Roman" w:cs="Times New Roman"/>
          <w:sz w:val="28"/>
          <w:vertAlign w:val="subscript"/>
          <w:lang w:val="en-US"/>
        </w:rPr>
        <w:t>N</w:t>
      </w:r>
      <w:r>
        <w:rPr>
          <w:rFonts w:ascii="Times New Roman" w:hAnsi="Times New Roman" w:cs="Times New Roman"/>
          <w:sz w:val="28"/>
          <w:lang w:val="uk-UA"/>
        </w:rPr>
        <w:t xml:space="preserve"> = межа вимірювання.</w:t>
      </w:r>
      <w:r w:rsidRPr="00522FFC">
        <w:rPr>
          <w:rFonts w:ascii="Times New Roman" w:hAnsi="Times New Roman" w:cs="Times New Roman"/>
          <w:sz w:val="28"/>
          <w:lang w:val="uk-UA"/>
        </w:rPr>
        <w:t xml:space="preserve">       </w:t>
      </w:r>
    </w:p>
    <w:p w:rsidR="003F4E7E" w:rsidRPr="003F4E7E" w:rsidRDefault="00522FFC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7. Порівняти її величину із класом точності </w:t>
      </w:r>
      <w:r w:rsidR="00B208CF">
        <w:rPr>
          <w:rFonts w:ascii="Times New Roman" w:hAnsi="Times New Roman" w:cs="Times New Roman"/>
          <w:sz w:val="28"/>
          <w:lang w:val="uk-UA"/>
        </w:rPr>
        <w:t xml:space="preserve"> аналогового вольтметра</w:t>
      </w:r>
      <w:r>
        <w:rPr>
          <w:rFonts w:ascii="Times New Roman" w:hAnsi="Times New Roman" w:cs="Times New Roman"/>
          <w:sz w:val="28"/>
          <w:lang w:val="uk-UA"/>
        </w:rPr>
        <w:t xml:space="preserve">, що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повіряється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та зробити висновки щодо його відповідності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Кп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. </w:t>
      </w:r>
    </w:p>
    <w:p w:rsidR="00E00A81" w:rsidRDefault="00E00A81" w:rsidP="00E00A81">
      <w:pPr>
        <w:pStyle w:val="a4"/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E00A81" w:rsidRPr="00A846F6" w:rsidRDefault="00E00A81" w:rsidP="00E00A81">
      <w:pPr>
        <w:pStyle w:val="a4"/>
        <w:spacing w:after="0"/>
        <w:ind w:firstLine="709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В звіті має бути:</w:t>
      </w:r>
    </w:p>
    <w:p w:rsidR="00E00A81" w:rsidRPr="00A846F6" w:rsidRDefault="00E00A81" w:rsidP="00E00A81">
      <w:pPr>
        <w:pStyle w:val="a4"/>
        <w:numPr>
          <w:ilvl w:val="0"/>
          <w:numId w:val="2"/>
        </w:numPr>
        <w:spacing w:after="0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тема;</w:t>
      </w:r>
    </w:p>
    <w:p w:rsidR="00E00A81" w:rsidRPr="00A846F6" w:rsidRDefault="00E00A81" w:rsidP="00E00A81">
      <w:pPr>
        <w:pStyle w:val="a4"/>
        <w:numPr>
          <w:ilvl w:val="0"/>
          <w:numId w:val="2"/>
        </w:numPr>
        <w:spacing w:after="0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мета;</w:t>
      </w:r>
    </w:p>
    <w:p w:rsidR="00E00A81" w:rsidRPr="00A846F6" w:rsidRDefault="00E00A81" w:rsidP="00E00A81">
      <w:pPr>
        <w:pStyle w:val="a4"/>
        <w:numPr>
          <w:ilvl w:val="0"/>
          <w:numId w:val="2"/>
        </w:numPr>
        <w:spacing w:after="0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схема вимірювання;</w:t>
      </w:r>
    </w:p>
    <w:p w:rsidR="00E00A81" w:rsidRPr="00A846F6" w:rsidRDefault="00E00A81" w:rsidP="00E00A81">
      <w:pPr>
        <w:pStyle w:val="a4"/>
        <w:numPr>
          <w:ilvl w:val="0"/>
          <w:numId w:val="2"/>
        </w:numPr>
        <w:spacing w:after="0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дві таблиці;</w:t>
      </w:r>
    </w:p>
    <w:p w:rsidR="00E00A81" w:rsidRPr="00A846F6" w:rsidRDefault="00E00A81" w:rsidP="00E00A81">
      <w:pPr>
        <w:pStyle w:val="a4"/>
        <w:numPr>
          <w:ilvl w:val="0"/>
          <w:numId w:val="2"/>
        </w:numPr>
        <w:spacing w:after="0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розрахунки;</w:t>
      </w:r>
    </w:p>
    <w:p w:rsidR="00E00A81" w:rsidRPr="00A846F6" w:rsidRDefault="00E00A81" w:rsidP="00E00A81">
      <w:pPr>
        <w:pStyle w:val="a4"/>
        <w:numPr>
          <w:ilvl w:val="0"/>
          <w:numId w:val="2"/>
        </w:numPr>
        <w:spacing w:after="0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висновки.</w:t>
      </w:r>
    </w:p>
    <w:p w:rsidR="00B228EA" w:rsidRPr="00B228EA" w:rsidRDefault="00B228EA" w:rsidP="001834C1">
      <w:pPr>
        <w:pStyle w:val="a4"/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sectPr w:rsidR="00B228EA" w:rsidRPr="00B228EA" w:rsidSect="00B228EA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0A95B8F"/>
    <w:multiLevelType w:val="hybridMultilevel"/>
    <w:tmpl w:val="9FE6BCA6"/>
    <w:lvl w:ilvl="0" w:tplc="8DD24C04">
      <w:numFmt w:val="bullet"/>
      <w:lvlText w:val="-"/>
      <w:lvlJc w:val="left"/>
      <w:pPr>
        <w:ind w:left="178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">
    <w:nsid w:val="75162CCD"/>
    <w:multiLevelType w:val="hybridMultilevel"/>
    <w:tmpl w:val="B6FEBC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4C80"/>
    <w:rsid w:val="000060BC"/>
    <w:rsid w:val="00006B5E"/>
    <w:rsid w:val="0001238B"/>
    <w:rsid w:val="00021E3A"/>
    <w:rsid w:val="000252D7"/>
    <w:rsid w:val="00030734"/>
    <w:rsid w:val="000316D3"/>
    <w:rsid w:val="00067D52"/>
    <w:rsid w:val="00070592"/>
    <w:rsid w:val="0007488F"/>
    <w:rsid w:val="00086FF3"/>
    <w:rsid w:val="000925ED"/>
    <w:rsid w:val="000961F0"/>
    <w:rsid w:val="00097CC4"/>
    <w:rsid w:val="000A0A3D"/>
    <w:rsid w:val="000A4099"/>
    <w:rsid w:val="000A4540"/>
    <w:rsid w:val="000B0CC8"/>
    <w:rsid w:val="000B176E"/>
    <w:rsid w:val="000B46CF"/>
    <w:rsid w:val="000B5923"/>
    <w:rsid w:val="000C290C"/>
    <w:rsid w:val="000C29AA"/>
    <w:rsid w:val="000C578D"/>
    <w:rsid w:val="000C6D96"/>
    <w:rsid w:val="000C7BA0"/>
    <w:rsid w:val="000D1054"/>
    <w:rsid w:val="000D5D1C"/>
    <w:rsid w:val="000D7C90"/>
    <w:rsid w:val="000F410D"/>
    <w:rsid w:val="000F5904"/>
    <w:rsid w:val="000F5EA5"/>
    <w:rsid w:val="00103904"/>
    <w:rsid w:val="001040F8"/>
    <w:rsid w:val="00107E64"/>
    <w:rsid w:val="00111211"/>
    <w:rsid w:val="00114033"/>
    <w:rsid w:val="00116DD7"/>
    <w:rsid w:val="00117334"/>
    <w:rsid w:val="00120FE6"/>
    <w:rsid w:val="00123B62"/>
    <w:rsid w:val="001250CD"/>
    <w:rsid w:val="00131BE6"/>
    <w:rsid w:val="00141570"/>
    <w:rsid w:val="00146FD5"/>
    <w:rsid w:val="00151E43"/>
    <w:rsid w:val="00154F2E"/>
    <w:rsid w:val="00161BF3"/>
    <w:rsid w:val="0017114A"/>
    <w:rsid w:val="00182555"/>
    <w:rsid w:val="00182A87"/>
    <w:rsid w:val="001834C1"/>
    <w:rsid w:val="0018517B"/>
    <w:rsid w:val="001859CE"/>
    <w:rsid w:val="0019000B"/>
    <w:rsid w:val="001B147C"/>
    <w:rsid w:val="001B5311"/>
    <w:rsid w:val="001B54D7"/>
    <w:rsid w:val="001B7749"/>
    <w:rsid w:val="001C12DA"/>
    <w:rsid w:val="001C22D4"/>
    <w:rsid w:val="001D6781"/>
    <w:rsid w:val="001E4BC0"/>
    <w:rsid w:val="001F6962"/>
    <w:rsid w:val="001F78E2"/>
    <w:rsid w:val="00211C26"/>
    <w:rsid w:val="00211CD2"/>
    <w:rsid w:val="00216482"/>
    <w:rsid w:val="002249AB"/>
    <w:rsid w:val="002252EC"/>
    <w:rsid w:val="002321F2"/>
    <w:rsid w:val="00233350"/>
    <w:rsid w:val="002347DA"/>
    <w:rsid w:val="00237563"/>
    <w:rsid w:val="00243377"/>
    <w:rsid w:val="00245C4A"/>
    <w:rsid w:val="00246FD2"/>
    <w:rsid w:val="002568AF"/>
    <w:rsid w:val="002648C9"/>
    <w:rsid w:val="00265623"/>
    <w:rsid w:val="0026569B"/>
    <w:rsid w:val="00265D8A"/>
    <w:rsid w:val="00266253"/>
    <w:rsid w:val="00270C63"/>
    <w:rsid w:val="002712DE"/>
    <w:rsid w:val="00272F68"/>
    <w:rsid w:val="00274C02"/>
    <w:rsid w:val="00281B62"/>
    <w:rsid w:val="00281D74"/>
    <w:rsid w:val="00282886"/>
    <w:rsid w:val="00282B70"/>
    <w:rsid w:val="00283F88"/>
    <w:rsid w:val="00284232"/>
    <w:rsid w:val="00291908"/>
    <w:rsid w:val="00291B67"/>
    <w:rsid w:val="0029280F"/>
    <w:rsid w:val="00293DA1"/>
    <w:rsid w:val="002A06FF"/>
    <w:rsid w:val="002A17D2"/>
    <w:rsid w:val="002A2136"/>
    <w:rsid w:val="002A3766"/>
    <w:rsid w:val="002A4247"/>
    <w:rsid w:val="002A5513"/>
    <w:rsid w:val="002A556A"/>
    <w:rsid w:val="002A5BF7"/>
    <w:rsid w:val="002B2ACA"/>
    <w:rsid w:val="002B6868"/>
    <w:rsid w:val="002C5670"/>
    <w:rsid w:val="002D3DBB"/>
    <w:rsid w:val="002E282E"/>
    <w:rsid w:val="002E6BFB"/>
    <w:rsid w:val="002F1BE3"/>
    <w:rsid w:val="00302E4C"/>
    <w:rsid w:val="00305C17"/>
    <w:rsid w:val="003060A1"/>
    <w:rsid w:val="00306977"/>
    <w:rsid w:val="00317043"/>
    <w:rsid w:val="00321ABA"/>
    <w:rsid w:val="003264B2"/>
    <w:rsid w:val="003314AF"/>
    <w:rsid w:val="00331AA4"/>
    <w:rsid w:val="00332431"/>
    <w:rsid w:val="00332A34"/>
    <w:rsid w:val="00335A30"/>
    <w:rsid w:val="00336D7E"/>
    <w:rsid w:val="003419DD"/>
    <w:rsid w:val="00344C77"/>
    <w:rsid w:val="003512A4"/>
    <w:rsid w:val="00360218"/>
    <w:rsid w:val="003609B7"/>
    <w:rsid w:val="00361C2E"/>
    <w:rsid w:val="00367AB6"/>
    <w:rsid w:val="00367CA4"/>
    <w:rsid w:val="00371043"/>
    <w:rsid w:val="0037447A"/>
    <w:rsid w:val="0038793A"/>
    <w:rsid w:val="00391E36"/>
    <w:rsid w:val="00396F28"/>
    <w:rsid w:val="003974D8"/>
    <w:rsid w:val="003A711C"/>
    <w:rsid w:val="003B176A"/>
    <w:rsid w:val="003B2361"/>
    <w:rsid w:val="003B6637"/>
    <w:rsid w:val="003C3320"/>
    <w:rsid w:val="003C520B"/>
    <w:rsid w:val="003D2141"/>
    <w:rsid w:val="003D6E9B"/>
    <w:rsid w:val="003E1689"/>
    <w:rsid w:val="003E418D"/>
    <w:rsid w:val="003E6035"/>
    <w:rsid w:val="003E71AC"/>
    <w:rsid w:val="003E7EBC"/>
    <w:rsid w:val="003F1F13"/>
    <w:rsid w:val="003F4E7E"/>
    <w:rsid w:val="003F5853"/>
    <w:rsid w:val="003F6A26"/>
    <w:rsid w:val="003F734E"/>
    <w:rsid w:val="004006C1"/>
    <w:rsid w:val="0040284E"/>
    <w:rsid w:val="0040375B"/>
    <w:rsid w:val="00403EC3"/>
    <w:rsid w:val="00405AFB"/>
    <w:rsid w:val="00407FB3"/>
    <w:rsid w:val="00410366"/>
    <w:rsid w:val="00411981"/>
    <w:rsid w:val="00422D4B"/>
    <w:rsid w:val="0042335B"/>
    <w:rsid w:val="004271EE"/>
    <w:rsid w:val="004342B4"/>
    <w:rsid w:val="004438BF"/>
    <w:rsid w:val="00445099"/>
    <w:rsid w:val="00451206"/>
    <w:rsid w:val="004532FA"/>
    <w:rsid w:val="004574E9"/>
    <w:rsid w:val="004615CD"/>
    <w:rsid w:val="00461EA5"/>
    <w:rsid w:val="004658FB"/>
    <w:rsid w:val="0046691B"/>
    <w:rsid w:val="00466A70"/>
    <w:rsid w:val="00471DD9"/>
    <w:rsid w:val="00475108"/>
    <w:rsid w:val="00480B45"/>
    <w:rsid w:val="004813FF"/>
    <w:rsid w:val="00481A40"/>
    <w:rsid w:val="00482FDF"/>
    <w:rsid w:val="004833BE"/>
    <w:rsid w:val="00485E29"/>
    <w:rsid w:val="00494AB7"/>
    <w:rsid w:val="0049763E"/>
    <w:rsid w:val="004A32C7"/>
    <w:rsid w:val="004A43F7"/>
    <w:rsid w:val="004A6D5F"/>
    <w:rsid w:val="004A7072"/>
    <w:rsid w:val="004B0108"/>
    <w:rsid w:val="004C3C3B"/>
    <w:rsid w:val="004C72FD"/>
    <w:rsid w:val="004C7681"/>
    <w:rsid w:val="004C7879"/>
    <w:rsid w:val="004C78A0"/>
    <w:rsid w:val="004D009F"/>
    <w:rsid w:val="004D0FA1"/>
    <w:rsid w:val="004D2F26"/>
    <w:rsid w:val="004E575B"/>
    <w:rsid w:val="004E6A6B"/>
    <w:rsid w:val="004E7F49"/>
    <w:rsid w:val="004F60F1"/>
    <w:rsid w:val="00503C39"/>
    <w:rsid w:val="0051465C"/>
    <w:rsid w:val="00522BB6"/>
    <w:rsid w:val="00522FFC"/>
    <w:rsid w:val="00523930"/>
    <w:rsid w:val="00530193"/>
    <w:rsid w:val="00533EF1"/>
    <w:rsid w:val="0054046B"/>
    <w:rsid w:val="00542536"/>
    <w:rsid w:val="00544C80"/>
    <w:rsid w:val="00546F3B"/>
    <w:rsid w:val="00547815"/>
    <w:rsid w:val="00551E76"/>
    <w:rsid w:val="00551FB8"/>
    <w:rsid w:val="0055203B"/>
    <w:rsid w:val="00554066"/>
    <w:rsid w:val="00562AE4"/>
    <w:rsid w:val="00562EAC"/>
    <w:rsid w:val="0056638C"/>
    <w:rsid w:val="005701E1"/>
    <w:rsid w:val="00571FF1"/>
    <w:rsid w:val="00573975"/>
    <w:rsid w:val="00574E69"/>
    <w:rsid w:val="00580AC1"/>
    <w:rsid w:val="00581FC8"/>
    <w:rsid w:val="00582B9A"/>
    <w:rsid w:val="00585576"/>
    <w:rsid w:val="00586CF2"/>
    <w:rsid w:val="00587967"/>
    <w:rsid w:val="0059256C"/>
    <w:rsid w:val="005928C5"/>
    <w:rsid w:val="00595A0F"/>
    <w:rsid w:val="0059630E"/>
    <w:rsid w:val="0059661E"/>
    <w:rsid w:val="0059713A"/>
    <w:rsid w:val="005A1A34"/>
    <w:rsid w:val="005A4029"/>
    <w:rsid w:val="005A53B8"/>
    <w:rsid w:val="005A6672"/>
    <w:rsid w:val="005B1D90"/>
    <w:rsid w:val="005B3BB2"/>
    <w:rsid w:val="005B4A62"/>
    <w:rsid w:val="005B5B68"/>
    <w:rsid w:val="005B6913"/>
    <w:rsid w:val="005C3952"/>
    <w:rsid w:val="005C5A68"/>
    <w:rsid w:val="005D10CD"/>
    <w:rsid w:val="005D19E0"/>
    <w:rsid w:val="005D451F"/>
    <w:rsid w:val="005E19FB"/>
    <w:rsid w:val="005F01DB"/>
    <w:rsid w:val="005F172F"/>
    <w:rsid w:val="005F1BE7"/>
    <w:rsid w:val="005F6F4B"/>
    <w:rsid w:val="00601A1A"/>
    <w:rsid w:val="0060231D"/>
    <w:rsid w:val="00602BF3"/>
    <w:rsid w:val="00603F53"/>
    <w:rsid w:val="00611F82"/>
    <w:rsid w:val="00616BB2"/>
    <w:rsid w:val="00617D8B"/>
    <w:rsid w:val="00625C54"/>
    <w:rsid w:val="00630652"/>
    <w:rsid w:val="00632B0F"/>
    <w:rsid w:val="00636E4D"/>
    <w:rsid w:val="00637D07"/>
    <w:rsid w:val="00640F8F"/>
    <w:rsid w:val="0064163A"/>
    <w:rsid w:val="0064412A"/>
    <w:rsid w:val="00644639"/>
    <w:rsid w:val="00644754"/>
    <w:rsid w:val="00644B67"/>
    <w:rsid w:val="00645EB4"/>
    <w:rsid w:val="006534E5"/>
    <w:rsid w:val="00653735"/>
    <w:rsid w:val="00654056"/>
    <w:rsid w:val="006546FB"/>
    <w:rsid w:val="00660ACB"/>
    <w:rsid w:val="006645D2"/>
    <w:rsid w:val="00666F1B"/>
    <w:rsid w:val="00671D00"/>
    <w:rsid w:val="00673774"/>
    <w:rsid w:val="006869C2"/>
    <w:rsid w:val="00693697"/>
    <w:rsid w:val="006936E3"/>
    <w:rsid w:val="00696414"/>
    <w:rsid w:val="00696805"/>
    <w:rsid w:val="006A4A7E"/>
    <w:rsid w:val="006A4FD4"/>
    <w:rsid w:val="006B0E73"/>
    <w:rsid w:val="006B4EA6"/>
    <w:rsid w:val="006B6010"/>
    <w:rsid w:val="006B6BE0"/>
    <w:rsid w:val="006C01FA"/>
    <w:rsid w:val="006C08C5"/>
    <w:rsid w:val="006C32F7"/>
    <w:rsid w:val="006D0379"/>
    <w:rsid w:val="006E1164"/>
    <w:rsid w:val="00702E6A"/>
    <w:rsid w:val="00703086"/>
    <w:rsid w:val="00706535"/>
    <w:rsid w:val="00710FDD"/>
    <w:rsid w:val="00711F78"/>
    <w:rsid w:val="00712A0E"/>
    <w:rsid w:val="00712A93"/>
    <w:rsid w:val="00721558"/>
    <w:rsid w:val="007217AB"/>
    <w:rsid w:val="007227B0"/>
    <w:rsid w:val="00722894"/>
    <w:rsid w:val="00723191"/>
    <w:rsid w:val="00723700"/>
    <w:rsid w:val="00724AA3"/>
    <w:rsid w:val="00724C5A"/>
    <w:rsid w:val="00725D18"/>
    <w:rsid w:val="00726416"/>
    <w:rsid w:val="00727FB2"/>
    <w:rsid w:val="00731AF9"/>
    <w:rsid w:val="0073254C"/>
    <w:rsid w:val="00732884"/>
    <w:rsid w:val="00735D5F"/>
    <w:rsid w:val="0073622A"/>
    <w:rsid w:val="00740472"/>
    <w:rsid w:val="00741FFE"/>
    <w:rsid w:val="0075114E"/>
    <w:rsid w:val="007615CA"/>
    <w:rsid w:val="007616D2"/>
    <w:rsid w:val="00763001"/>
    <w:rsid w:val="0076593E"/>
    <w:rsid w:val="0077448C"/>
    <w:rsid w:val="0077588B"/>
    <w:rsid w:val="00775F4F"/>
    <w:rsid w:val="0077603F"/>
    <w:rsid w:val="00782FC6"/>
    <w:rsid w:val="007852C2"/>
    <w:rsid w:val="00786292"/>
    <w:rsid w:val="0079103E"/>
    <w:rsid w:val="00792ED3"/>
    <w:rsid w:val="007A5A41"/>
    <w:rsid w:val="007A6B47"/>
    <w:rsid w:val="007A6F83"/>
    <w:rsid w:val="007B0078"/>
    <w:rsid w:val="007B0A47"/>
    <w:rsid w:val="007B4D58"/>
    <w:rsid w:val="007B542A"/>
    <w:rsid w:val="007B6234"/>
    <w:rsid w:val="007C347D"/>
    <w:rsid w:val="007C3862"/>
    <w:rsid w:val="007C3E60"/>
    <w:rsid w:val="007D156F"/>
    <w:rsid w:val="007D3888"/>
    <w:rsid w:val="007D5599"/>
    <w:rsid w:val="007D6318"/>
    <w:rsid w:val="007D65D2"/>
    <w:rsid w:val="007E7B0C"/>
    <w:rsid w:val="007E7CEB"/>
    <w:rsid w:val="007F1949"/>
    <w:rsid w:val="007F41AF"/>
    <w:rsid w:val="007F7FB7"/>
    <w:rsid w:val="008003B2"/>
    <w:rsid w:val="00800F97"/>
    <w:rsid w:val="008049F3"/>
    <w:rsid w:val="00806340"/>
    <w:rsid w:val="00813E5B"/>
    <w:rsid w:val="00813F2C"/>
    <w:rsid w:val="008163D7"/>
    <w:rsid w:val="00820483"/>
    <w:rsid w:val="00826ED9"/>
    <w:rsid w:val="00827D96"/>
    <w:rsid w:val="008355E9"/>
    <w:rsid w:val="00840E72"/>
    <w:rsid w:val="008426F8"/>
    <w:rsid w:val="00844A7E"/>
    <w:rsid w:val="00850DF4"/>
    <w:rsid w:val="00851678"/>
    <w:rsid w:val="00852909"/>
    <w:rsid w:val="00853F4D"/>
    <w:rsid w:val="00860631"/>
    <w:rsid w:val="00870B3E"/>
    <w:rsid w:val="00871A1C"/>
    <w:rsid w:val="008726F1"/>
    <w:rsid w:val="008734F5"/>
    <w:rsid w:val="00875867"/>
    <w:rsid w:val="00876CCA"/>
    <w:rsid w:val="00887792"/>
    <w:rsid w:val="00891C39"/>
    <w:rsid w:val="00893E58"/>
    <w:rsid w:val="0089550E"/>
    <w:rsid w:val="00897DFD"/>
    <w:rsid w:val="008A0779"/>
    <w:rsid w:val="008A1FF1"/>
    <w:rsid w:val="008A2729"/>
    <w:rsid w:val="008B3DE7"/>
    <w:rsid w:val="008C00EC"/>
    <w:rsid w:val="008D294A"/>
    <w:rsid w:val="008D66D7"/>
    <w:rsid w:val="008E53F5"/>
    <w:rsid w:val="008E70DF"/>
    <w:rsid w:val="008F2ADE"/>
    <w:rsid w:val="008F4A3B"/>
    <w:rsid w:val="008F59C5"/>
    <w:rsid w:val="008F5AD8"/>
    <w:rsid w:val="008F72ED"/>
    <w:rsid w:val="00900811"/>
    <w:rsid w:val="00901193"/>
    <w:rsid w:val="009011FA"/>
    <w:rsid w:val="00903C08"/>
    <w:rsid w:val="0091021A"/>
    <w:rsid w:val="00910527"/>
    <w:rsid w:val="0091412E"/>
    <w:rsid w:val="00921012"/>
    <w:rsid w:val="009212C2"/>
    <w:rsid w:val="00922439"/>
    <w:rsid w:val="00926097"/>
    <w:rsid w:val="0093723A"/>
    <w:rsid w:val="00940311"/>
    <w:rsid w:val="00941545"/>
    <w:rsid w:val="00943A69"/>
    <w:rsid w:val="00944DE6"/>
    <w:rsid w:val="00947ABF"/>
    <w:rsid w:val="00947B64"/>
    <w:rsid w:val="009518A7"/>
    <w:rsid w:val="00952D0A"/>
    <w:rsid w:val="00953B27"/>
    <w:rsid w:val="009549C0"/>
    <w:rsid w:val="00955F8E"/>
    <w:rsid w:val="00956D72"/>
    <w:rsid w:val="00961D7F"/>
    <w:rsid w:val="00964C6F"/>
    <w:rsid w:val="009650F2"/>
    <w:rsid w:val="0097334C"/>
    <w:rsid w:val="00975C22"/>
    <w:rsid w:val="0097785D"/>
    <w:rsid w:val="00982964"/>
    <w:rsid w:val="0098299C"/>
    <w:rsid w:val="009845B8"/>
    <w:rsid w:val="009846DE"/>
    <w:rsid w:val="00986DFB"/>
    <w:rsid w:val="009A1478"/>
    <w:rsid w:val="009A34F1"/>
    <w:rsid w:val="009A5F18"/>
    <w:rsid w:val="009A6C43"/>
    <w:rsid w:val="009B1794"/>
    <w:rsid w:val="009B2EAD"/>
    <w:rsid w:val="009B75BC"/>
    <w:rsid w:val="009C4327"/>
    <w:rsid w:val="009C53F0"/>
    <w:rsid w:val="009C7AAE"/>
    <w:rsid w:val="009D120A"/>
    <w:rsid w:val="009D1B15"/>
    <w:rsid w:val="009D1B5D"/>
    <w:rsid w:val="009D3B58"/>
    <w:rsid w:val="009D4F23"/>
    <w:rsid w:val="009D5020"/>
    <w:rsid w:val="009D7E53"/>
    <w:rsid w:val="009F1827"/>
    <w:rsid w:val="009F27DC"/>
    <w:rsid w:val="00A007FF"/>
    <w:rsid w:val="00A01A03"/>
    <w:rsid w:val="00A02B95"/>
    <w:rsid w:val="00A04789"/>
    <w:rsid w:val="00A06EF9"/>
    <w:rsid w:val="00A13448"/>
    <w:rsid w:val="00A22FFE"/>
    <w:rsid w:val="00A258A4"/>
    <w:rsid w:val="00A273EE"/>
    <w:rsid w:val="00A3579D"/>
    <w:rsid w:val="00A415A5"/>
    <w:rsid w:val="00A43A35"/>
    <w:rsid w:val="00A46F74"/>
    <w:rsid w:val="00A5246C"/>
    <w:rsid w:val="00A576D2"/>
    <w:rsid w:val="00A649E7"/>
    <w:rsid w:val="00A675B0"/>
    <w:rsid w:val="00A7234E"/>
    <w:rsid w:val="00A81404"/>
    <w:rsid w:val="00A818F8"/>
    <w:rsid w:val="00A831EF"/>
    <w:rsid w:val="00A8794E"/>
    <w:rsid w:val="00A87CF0"/>
    <w:rsid w:val="00A927FD"/>
    <w:rsid w:val="00A972F6"/>
    <w:rsid w:val="00AA328E"/>
    <w:rsid w:val="00AA7B21"/>
    <w:rsid w:val="00AC3F61"/>
    <w:rsid w:val="00AC471A"/>
    <w:rsid w:val="00AD18EA"/>
    <w:rsid w:val="00AD27FA"/>
    <w:rsid w:val="00AD4411"/>
    <w:rsid w:val="00AD503C"/>
    <w:rsid w:val="00AD757C"/>
    <w:rsid w:val="00AE3331"/>
    <w:rsid w:val="00AF2CB0"/>
    <w:rsid w:val="00B00DA4"/>
    <w:rsid w:val="00B01E16"/>
    <w:rsid w:val="00B117A8"/>
    <w:rsid w:val="00B15B1C"/>
    <w:rsid w:val="00B208CF"/>
    <w:rsid w:val="00B228EA"/>
    <w:rsid w:val="00B22D39"/>
    <w:rsid w:val="00B267CD"/>
    <w:rsid w:val="00B30DBF"/>
    <w:rsid w:val="00B31861"/>
    <w:rsid w:val="00B3630B"/>
    <w:rsid w:val="00B364BB"/>
    <w:rsid w:val="00B42490"/>
    <w:rsid w:val="00B5227C"/>
    <w:rsid w:val="00B64343"/>
    <w:rsid w:val="00B65D75"/>
    <w:rsid w:val="00B701F7"/>
    <w:rsid w:val="00B73B01"/>
    <w:rsid w:val="00B77D06"/>
    <w:rsid w:val="00B835B6"/>
    <w:rsid w:val="00B843A6"/>
    <w:rsid w:val="00B90322"/>
    <w:rsid w:val="00B9208B"/>
    <w:rsid w:val="00B948D4"/>
    <w:rsid w:val="00B95E35"/>
    <w:rsid w:val="00BA0A47"/>
    <w:rsid w:val="00BA1313"/>
    <w:rsid w:val="00BB0FA1"/>
    <w:rsid w:val="00BB1FCB"/>
    <w:rsid w:val="00BB26F9"/>
    <w:rsid w:val="00BB3AB6"/>
    <w:rsid w:val="00BB3F46"/>
    <w:rsid w:val="00BB6370"/>
    <w:rsid w:val="00BC17DE"/>
    <w:rsid w:val="00BC38E8"/>
    <w:rsid w:val="00BC5F73"/>
    <w:rsid w:val="00BC74B2"/>
    <w:rsid w:val="00BC7549"/>
    <w:rsid w:val="00BD42FB"/>
    <w:rsid w:val="00BE72AF"/>
    <w:rsid w:val="00BE7F78"/>
    <w:rsid w:val="00BF1D32"/>
    <w:rsid w:val="00BF37FD"/>
    <w:rsid w:val="00C046E6"/>
    <w:rsid w:val="00C13ECE"/>
    <w:rsid w:val="00C14B69"/>
    <w:rsid w:val="00C157BF"/>
    <w:rsid w:val="00C15AD3"/>
    <w:rsid w:val="00C1672F"/>
    <w:rsid w:val="00C17DAF"/>
    <w:rsid w:val="00C20CF1"/>
    <w:rsid w:val="00C23849"/>
    <w:rsid w:val="00C23935"/>
    <w:rsid w:val="00C274F8"/>
    <w:rsid w:val="00C307F3"/>
    <w:rsid w:val="00C356BF"/>
    <w:rsid w:val="00C43F11"/>
    <w:rsid w:val="00C5076E"/>
    <w:rsid w:val="00C545D2"/>
    <w:rsid w:val="00C5514B"/>
    <w:rsid w:val="00C579F8"/>
    <w:rsid w:val="00C638F9"/>
    <w:rsid w:val="00C63F95"/>
    <w:rsid w:val="00C71CE5"/>
    <w:rsid w:val="00C72570"/>
    <w:rsid w:val="00C801E0"/>
    <w:rsid w:val="00C84DCE"/>
    <w:rsid w:val="00C85259"/>
    <w:rsid w:val="00C87542"/>
    <w:rsid w:val="00C90821"/>
    <w:rsid w:val="00C908E1"/>
    <w:rsid w:val="00C9128C"/>
    <w:rsid w:val="00C94713"/>
    <w:rsid w:val="00C9642E"/>
    <w:rsid w:val="00CB1155"/>
    <w:rsid w:val="00CB1193"/>
    <w:rsid w:val="00CB2A78"/>
    <w:rsid w:val="00CB399A"/>
    <w:rsid w:val="00CC1915"/>
    <w:rsid w:val="00CC4D92"/>
    <w:rsid w:val="00CC54E9"/>
    <w:rsid w:val="00CC6703"/>
    <w:rsid w:val="00CC6795"/>
    <w:rsid w:val="00CD2B29"/>
    <w:rsid w:val="00CD2B83"/>
    <w:rsid w:val="00CD7A5C"/>
    <w:rsid w:val="00CE1311"/>
    <w:rsid w:val="00CE19EC"/>
    <w:rsid w:val="00CE252A"/>
    <w:rsid w:val="00CE49E7"/>
    <w:rsid w:val="00CE4B83"/>
    <w:rsid w:val="00CE53B4"/>
    <w:rsid w:val="00CF2FE8"/>
    <w:rsid w:val="00CF4FDB"/>
    <w:rsid w:val="00D010AD"/>
    <w:rsid w:val="00D11DE8"/>
    <w:rsid w:val="00D16658"/>
    <w:rsid w:val="00D17A0B"/>
    <w:rsid w:val="00D227DC"/>
    <w:rsid w:val="00D2666D"/>
    <w:rsid w:val="00D3220A"/>
    <w:rsid w:val="00D33050"/>
    <w:rsid w:val="00D343CD"/>
    <w:rsid w:val="00D3550E"/>
    <w:rsid w:val="00D35A26"/>
    <w:rsid w:val="00D35B9A"/>
    <w:rsid w:val="00D37223"/>
    <w:rsid w:val="00D41C84"/>
    <w:rsid w:val="00D45006"/>
    <w:rsid w:val="00D47716"/>
    <w:rsid w:val="00D47981"/>
    <w:rsid w:val="00D50D0E"/>
    <w:rsid w:val="00D536B9"/>
    <w:rsid w:val="00D541F8"/>
    <w:rsid w:val="00D70B9C"/>
    <w:rsid w:val="00D753A8"/>
    <w:rsid w:val="00D755B6"/>
    <w:rsid w:val="00D77F6D"/>
    <w:rsid w:val="00D824E1"/>
    <w:rsid w:val="00D8256C"/>
    <w:rsid w:val="00D85671"/>
    <w:rsid w:val="00D90F2A"/>
    <w:rsid w:val="00D91763"/>
    <w:rsid w:val="00D94BE8"/>
    <w:rsid w:val="00DA11EC"/>
    <w:rsid w:val="00DB024D"/>
    <w:rsid w:val="00DB225C"/>
    <w:rsid w:val="00DB2B0B"/>
    <w:rsid w:val="00DB2F06"/>
    <w:rsid w:val="00DB7D67"/>
    <w:rsid w:val="00DC00B3"/>
    <w:rsid w:val="00DC3897"/>
    <w:rsid w:val="00DC65D8"/>
    <w:rsid w:val="00DC67CB"/>
    <w:rsid w:val="00DC7007"/>
    <w:rsid w:val="00DD18A8"/>
    <w:rsid w:val="00DD6486"/>
    <w:rsid w:val="00DE0970"/>
    <w:rsid w:val="00DE14E9"/>
    <w:rsid w:val="00DE42EA"/>
    <w:rsid w:val="00DE7B9A"/>
    <w:rsid w:val="00DF0F98"/>
    <w:rsid w:val="00E0073E"/>
    <w:rsid w:val="00E00A81"/>
    <w:rsid w:val="00E02347"/>
    <w:rsid w:val="00E04831"/>
    <w:rsid w:val="00E05C44"/>
    <w:rsid w:val="00E0699F"/>
    <w:rsid w:val="00E13955"/>
    <w:rsid w:val="00E14567"/>
    <w:rsid w:val="00E21096"/>
    <w:rsid w:val="00E24085"/>
    <w:rsid w:val="00E25F95"/>
    <w:rsid w:val="00E26457"/>
    <w:rsid w:val="00E26B90"/>
    <w:rsid w:val="00E32295"/>
    <w:rsid w:val="00E3263B"/>
    <w:rsid w:val="00E40B4E"/>
    <w:rsid w:val="00E429F3"/>
    <w:rsid w:val="00E45585"/>
    <w:rsid w:val="00E47C56"/>
    <w:rsid w:val="00E52F43"/>
    <w:rsid w:val="00E54BE4"/>
    <w:rsid w:val="00E6352B"/>
    <w:rsid w:val="00E71593"/>
    <w:rsid w:val="00E72A8D"/>
    <w:rsid w:val="00E730DD"/>
    <w:rsid w:val="00E74327"/>
    <w:rsid w:val="00E75F44"/>
    <w:rsid w:val="00E76F22"/>
    <w:rsid w:val="00E82485"/>
    <w:rsid w:val="00E903AE"/>
    <w:rsid w:val="00E931DD"/>
    <w:rsid w:val="00E96FD4"/>
    <w:rsid w:val="00E97103"/>
    <w:rsid w:val="00EA2CCB"/>
    <w:rsid w:val="00EA63BF"/>
    <w:rsid w:val="00EA71D0"/>
    <w:rsid w:val="00EB50AD"/>
    <w:rsid w:val="00EC068B"/>
    <w:rsid w:val="00EC3A30"/>
    <w:rsid w:val="00ED2405"/>
    <w:rsid w:val="00ED37F8"/>
    <w:rsid w:val="00ED56EA"/>
    <w:rsid w:val="00ED6208"/>
    <w:rsid w:val="00ED66B7"/>
    <w:rsid w:val="00EE0077"/>
    <w:rsid w:val="00EE491B"/>
    <w:rsid w:val="00EE4FEB"/>
    <w:rsid w:val="00EE75E3"/>
    <w:rsid w:val="00EE7F0A"/>
    <w:rsid w:val="00EF3D2C"/>
    <w:rsid w:val="00EF3F79"/>
    <w:rsid w:val="00F0044E"/>
    <w:rsid w:val="00F0168B"/>
    <w:rsid w:val="00F13BF2"/>
    <w:rsid w:val="00F16CEF"/>
    <w:rsid w:val="00F329D1"/>
    <w:rsid w:val="00F33194"/>
    <w:rsid w:val="00F4314B"/>
    <w:rsid w:val="00F44F77"/>
    <w:rsid w:val="00F615A0"/>
    <w:rsid w:val="00F64558"/>
    <w:rsid w:val="00F64EA2"/>
    <w:rsid w:val="00F65E9B"/>
    <w:rsid w:val="00F711C3"/>
    <w:rsid w:val="00F72249"/>
    <w:rsid w:val="00F7256B"/>
    <w:rsid w:val="00F737EB"/>
    <w:rsid w:val="00F74B63"/>
    <w:rsid w:val="00F76E56"/>
    <w:rsid w:val="00F77693"/>
    <w:rsid w:val="00F77EA6"/>
    <w:rsid w:val="00F84394"/>
    <w:rsid w:val="00F91066"/>
    <w:rsid w:val="00F926FA"/>
    <w:rsid w:val="00F93429"/>
    <w:rsid w:val="00F93C8F"/>
    <w:rsid w:val="00F968C7"/>
    <w:rsid w:val="00FA0818"/>
    <w:rsid w:val="00FA276B"/>
    <w:rsid w:val="00FA30A8"/>
    <w:rsid w:val="00FA6078"/>
    <w:rsid w:val="00FB7265"/>
    <w:rsid w:val="00FC07EE"/>
    <w:rsid w:val="00FC259E"/>
    <w:rsid w:val="00FC443D"/>
    <w:rsid w:val="00FC691B"/>
    <w:rsid w:val="00FC7E3F"/>
    <w:rsid w:val="00FD03E2"/>
    <w:rsid w:val="00FD21F6"/>
    <w:rsid w:val="00FD37BB"/>
    <w:rsid w:val="00FD3D7B"/>
    <w:rsid w:val="00FD4CDF"/>
    <w:rsid w:val="00FD4DFD"/>
    <w:rsid w:val="00FD5C1E"/>
    <w:rsid w:val="00FE2A77"/>
    <w:rsid w:val="00FE2E6E"/>
    <w:rsid w:val="00FE6D5C"/>
    <w:rsid w:val="00FE7970"/>
    <w:rsid w:val="00FF1567"/>
    <w:rsid w:val="00FF2989"/>
    <w:rsid w:val="00FF3111"/>
    <w:rsid w:val="00FF374C"/>
    <w:rsid w:val="00FF5A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228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B228E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228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B228E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162</Words>
  <Characters>663</Characters>
  <Application>Microsoft Office Word</Application>
  <DocSecurity>0</DocSecurity>
  <Lines>5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18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кс</dc:creator>
  <cp:lastModifiedBy>Риков</cp:lastModifiedBy>
  <cp:revision>2</cp:revision>
  <cp:lastPrinted>2013-11-22T06:23:00Z</cp:lastPrinted>
  <dcterms:created xsi:type="dcterms:W3CDTF">2022-10-05T05:08:00Z</dcterms:created>
  <dcterms:modified xsi:type="dcterms:W3CDTF">2022-10-05T05:08:00Z</dcterms:modified>
</cp:coreProperties>
</file>